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6427" w:rsidRPr="00DC6427" w:rsidRDefault="00DC6427" w:rsidP="00DC6427">
      <w:pPr>
        <w:pStyle w:val="Title"/>
        <w:jc w:val="center"/>
      </w:pPr>
      <w:r>
        <w:t>Android Client Design</w:t>
      </w:r>
      <w:bookmarkStart w:id="0" w:name="_GoBack"/>
      <w:bookmarkEnd w:id="0"/>
    </w:p>
    <w:p w:rsidR="00DC6427" w:rsidRDefault="00DC6427" w:rsidP="00DC6427">
      <w:pPr>
        <w:pStyle w:val="Heading1"/>
      </w:pPr>
      <w:r>
        <w:t xml:space="preserve">State chart </w:t>
      </w:r>
    </w:p>
    <w:p w:rsidR="00DC6427" w:rsidRPr="00DC6427" w:rsidRDefault="00DC6427" w:rsidP="00DC6427">
      <w:r>
        <w:object w:dxaOrig="8813" w:dyaOrig="3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83pt" o:ole="">
            <v:imagedata r:id="rId4" o:title=""/>
          </v:shape>
          <o:OLEObject Type="Embed" ProgID="Visio.Drawing.11" ShapeID="_x0000_i1025" DrawAspect="Content" ObjectID="_1519936590" r:id="rId5"/>
        </w:object>
      </w:r>
    </w:p>
    <w:p w:rsidR="00DC6427" w:rsidRDefault="00DC6427" w:rsidP="00DC6427">
      <w:pPr>
        <w:pStyle w:val="Heading1"/>
      </w:pPr>
      <w:r>
        <w:t>Initialize GUI</w:t>
      </w:r>
    </w:p>
    <w:p w:rsidR="00DC6427" w:rsidRDefault="00DC6427" w:rsidP="00DC6427">
      <w:r>
        <w:t xml:space="preserve"> -- Create text inputs for IP username and password</w:t>
      </w:r>
    </w:p>
    <w:p w:rsidR="00DC6427" w:rsidRDefault="00DC6427" w:rsidP="00DC6427">
      <w:r>
        <w:t xml:space="preserve"> -- Create button for connection</w:t>
      </w:r>
    </w:p>
    <w:p w:rsidR="00DC6427" w:rsidRDefault="00DC6427" w:rsidP="00DC6427">
      <w:r>
        <w:t xml:space="preserve"> if user enters valid IP and username/password</w:t>
      </w:r>
    </w:p>
    <w:p w:rsidR="00DC6427" w:rsidRDefault="00DC6427" w:rsidP="00DC6427">
      <w:r>
        <w:t xml:space="preserve">  -- call Retrieve user information</w:t>
      </w:r>
    </w:p>
    <w:p w:rsidR="00DC6427" w:rsidRDefault="00DC6427" w:rsidP="00DC6427"/>
    <w:p w:rsidR="00DC6427" w:rsidRDefault="00DC6427" w:rsidP="00DC6427">
      <w:pPr>
        <w:pStyle w:val="Heading1"/>
      </w:pPr>
      <w:r>
        <w:t>Retrieve user information</w:t>
      </w:r>
    </w:p>
    <w:p w:rsidR="00DC6427" w:rsidRDefault="00DC6427" w:rsidP="00DC6427">
      <w:r>
        <w:t xml:space="preserve"> -- </w:t>
      </w:r>
      <w:r>
        <w:t>Retrieve</w:t>
      </w:r>
      <w:r>
        <w:t xml:space="preserve"> user IP address, username, and password from text inputs</w:t>
      </w:r>
    </w:p>
    <w:p w:rsidR="00DC6427" w:rsidRDefault="00DC6427" w:rsidP="00DC6427">
      <w:r>
        <w:t xml:space="preserve"> -- Store into variables</w:t>
      </w:r>
    </w:p>
    <w:p w:rsidR="00DC6427" w:rsidRDefault="00DC6427" w:rsidP="00DC6427">
      <w:r>
        <w:t xml:space="preserve"> -- Create socket for server connection</w:t>
      </w:r>
    </w:p>
    <w:p w:rsidR="00DC6427" w:rsidRDefault="00DC6427" w:rsidP="00DC6427">
      <w:r>
        <w:t xml:space="preserve"> -- call Retrieve user location</w:t>
      </w:r>
    </w:p>
    <w:p w:rsidR="00DC6427" w:rsidRDefault="00DC6427" w:rsidP="00DC6427"/>
    <w:p w:rsidR="00DC6427" w:rsidRDefault="00DC6427" w:rsidP="00DC6427">
      <w:pPr>
        <w:pStyle w:val="Heading1"/>
      </w:pPr>
      <w:r>
        <w:t>Retrieve user location</w:t>
      </w:r>
    </w:p>
    <w:p w:rsidR="00DC6427" w:rsidRDefault="00DC6427" w:rsidP="00DC6427">
      <w:r>
        <w:t xml:space="preserve"> -- Get the users current location</w:t>
      </w:r>
    </w:p>
    <w:p w:rsidR="00DC6427" w:rsidRDefault="00DC6427" w:rsidP="00DC6427">
      <w:r>
        <w:t xml:space="preserve"> -- if user location has changed or first time getting location</w:t>
      </w:r>
    </w:p>
    <w:p w:rsidR="00DC6427" w:rsidRDefault="00DC6427" w:rsidP="00DC6427">
      <w:r>
        <w:t xml:space="preserve">    -- call send data</w:t>
      </w:r>
    </w:p>
    <w:p w:rsidR="00DC6427" w:rsidRDefault="00DC6427" w:rsidP="00DC6427"/>
    <w:p w:rsidR="00DC6427" w:rsidRDefault="00DC6427" w:rsidP="00DC6427"/>
    <w:p w:rsidR="00DC6427" w:rsidRDefault="00DC6427" w:rsidP="00DC6427">
      <w:pPr>
        <w:pStyle w:val="Heading1"/>
      </w:pPr>
      <w:r>
        <w:t>Send user data</w:t>
      </w:r>
    </w:p>
    <w:p w:rsidR="00DC6427" w:rsidRDefault="00DC6427" w:rsidP="00DC6427">
      <w:r>
        <w:t xml:space="preserve">  -- Send data to the server</w:t>
      </w:r>
    </w:p>
    <w:p w:rsidR="0088147F" w:rsidRDefault="00DC6427" w:rsidP="00DC6427">
      <w:r>
        <w:t xml:space="preserve">  -- call Retrieve user location</w:t>
      </w:r>
    </w:p>
    <w:sectPr w:rsidR="0088147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290A"/>
    <w:rsid w:val="00020E99"/>
    <w:rsid w:val="00062FD0"/>
    <w:rsid w:val="000A521C"/>
    <w:rsid w:val="00121972"/>
    <w:rsid w:val="00147A73"/>
    <w:rsid w:val="001C3931"/>
    <w:rsid w:val="001D5A6E"/>
    <w:rsid w:val="001D66C4"/>
    <w:rsid w:val="00212AFC"/>
    <w:rsid w:val="00213A61"/>
    <w:rsid w:val="002158A1"/>
    <w:rsid w:val="00234D9D"/>
    <w:rsid w:val="00255DE7"/>
    <w:rsid w:val="002630ED"/>
    <w:rsid w:val="002648E9"/>
    <w:rsid w:val="00293ABE"/>
    <w:rsid w:val="002F5FEB"/>
    <w:rsid w:val="003017B9"/>
    <w:rsid w:val="00310520"/>
    <w:rsid w:val="00351DA4"/>
    <w:rsid w:val="003B3E39"/>
    <w:rsid w:val="003B7A41"/>
    <w:rsid w:val="003D3B6C"/>
    <w:rsid w:val="003F2BDF"/>
    <w:rsid w:val="0040060F"/>
    <w:rsid w:val="004075DD"/>
    <w:rsid w:val="0041610C"/>
    <w:rsid w:val="00434CF7"/>
    <w:rsid w:val="00443821"/>
    <w:rsid w:val="00453D55"/>
    <w:rsid w:val="00474FEF"/>
    <w:rsid w:val="004D3D9B"/>
    <w:rsid w:val="004D3F77"/>
    <w:rsid w:val="004E511D"/>
    <w:rsid w:val="005015F6"/>
    <w:rsid w:val="0052199F"/>
    <w:rsid w:val="005530B5"/>
    <w:rsid w:val="00556E22"/>
    <w:rsid w:val="005758A5"/>
    <w:rsid w:val="005817B1"/>
    <w:rsid w:val="00584981"/>
    <w:rsid w:val="005860A5"/>
    <w:rsid w:val="005A634B"/>
    <w:rsid w:val="005A7A33"/>
    <w:rsid w:val="0060238E"/>
    <w:rsid w:val="00695C12"/>
    <w:rsid w:val="006B00D9"/>
    <w:rsid w:val="006D77CF"/>
    <w:rsid w:val="006E5A11"/>
    <w:rsid w:val="006F4D44"/>
    <w:rsid w:val="007F3631"/>
    <w:rsid w:val="008135E1"/>
    <w:rsid w:val="0084289F"/>
    <w:rsid w:val="00845C0E"/>
    <w:rsid w:val="008579A4"/>
    <w:rsid w:val="0088147F"/>
    <w:rsid w:val="00890140"/>
    <w:rsid w:val="008977C4"/>
    <w:rsid w:val="008A3113"/>
    <w:rsid w:val="008A409F"/>
    <w:rsid w:val="008D29E2"/>
    <w:rsid w:val="008D69FD"/>
    <w:rsid w:val="008F5420"/>
    <w:rsid w:val="008F7248"/>
    <w:rsid w:val="009320BB"/>
    <w:rsid w:val="00965747"/>
    <w:rsid w:val="00973E74"/>
    <w:rsid w:val="00977F46"/>
    <w:rsid w:val="009C7BEF"/>
    <w:rsid w:val="00A14BAC"/>
    <w:rsid w:val="00A24311"/>
    <w:rsid w:val="00A27DBC"/>
    <w:rsid w:val="00A7160F"/>
    <w:rsid w:val="00AB5E4C"/>
    <w:rsid w:val="00B11356"/>
    <w:rsid w:val="00B53D28"/>
    <w:rsid w:val="00B57EAC"/>
    <w:rsid w:val="00B9396A"/>
    <w:rsid w:val="00B96BD4"/>
    <w:rsid w:val="00BE430A"/>
    <w:rsid w:val="00BE7D1D"/>
    <w:rsid w:val="00C3603F"/>
    <w:rsid w:val="00CB047B"/>
    <w:rsid w:val="00D06421"/>
    <w:rsid w:val="00D17F07"/>
    <w:rsid w:val="00D2290A"/>
    <w:rsid w:val="00D454BB"/>
    <w:rsid w:val="00D57CE9"/>
    <w:rsid w:val="00D61E80"/>
    <w:rsid w:val="00D718CA"/>
    <w:rsid w:val="00D938CF"/>
    <w:rsid w:val="00DC2DA8"/>
    <w:rsid w:val="00DC53B9"/>
    <w:rsid w:val="00DC6427"/>
    <w:rsid w:val="00DD2E0A"/>
    <w:rsid w:val="00DE4499"/>
    <w:rsid w:val="00DF3B06"/>
    <w:rsid w:val="00E06691"/>
    <w:rsid w:val="00E360F5"/>
    <w:rsid w:val="00E574D5"/>
    <w:rsid w:val="00E75DE2"/>
    <w:rsid w:val="00EA5C78"/>
    <w:rsid w:val="00EC0FB8"/>
    <w:rsid w:val="00EF1133"/>
    <w:rsid w:val="00F0020A"/>
    <w:rsid w:val="00F01293"/>
    <w:rsid w:val="00F16CB8"/>
    <w:rsid w:val="00F43190"/>
    <w:rsid w:val="00F475FF"/>
    <w:rsid w:val="00F55F18"/>
    <w:rsid w:val="00F728CC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7B00A3"/>
  <w15:chartTrackingRefBased/>
  <w15:docId w15:val="{3127E67C-73EB-4232-B5CA-B0CEB2DBA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C642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642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C642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C6427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9</Words>
  <Characters>567</Characters>
  <Application>Microsoft Office Word</Application>
  <DocSecurity>0</DocSecurity>
  <Lines>4</Lines>
  <Paragraphs>1</Paragraphs>
  <ScaleCrop>false</ScaleCrop>
  <Company/>
  <LinksUpToDate>false</LinksUpToDate>
  <CharactersWithSpaces>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ott Plummer</dc:creator>
  <cp:keywords/>
  <dc:description/>
  <cp:lastModifiedBy>Scott Plummer</cp:lastModifiedBy>
  <cp:revision>2</cp:revision>
  <dcterms:created xsi:type="dcterms:W3CDTF">2016-03-20T06:49:00Z</dcterms:created>
  <dcterms:modified xsi:type="dcterms:W3CDTF">2016-03-20T06:50:00Z</dcterms:modified>
</cp:coreProperties>
</file>